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3" d="100"/>
          <a:sy n="93" d="100"/>
        </p:scale>
        <p:origin x="1162" y="8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/>
              <a:t>Click to edit Master subtitle style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D87667E5-F580-447D-A545-0BAEF5708A2D}" type="datetimeFigureOut">
              <a:rPr lang="en-US" smtClean="0"/>
              <a:t>4/19/2021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C85DC0E-805E-4AA8-B8E2-F042CD24EBA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7667E5-F580-447D-A545-0BAEF5708A2D}" type="datetimeFigureOut">
              <a:rPr lang="en-US" smtClean="0"/>
              <a:t>4/1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5DC0E-805E-4AA8-B8E2-F042CD24EBA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7667E5-F580-447D-A545-0BAEF5708A2D}" type="datetimeFigureOut">
              <a:rPr lang="en-US" smtClean="0"/>
              <a:t>4/1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5DC0E-805E-4AA8-B8E2-F042CD24EBA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7667E5-F580-447D-A545-0BAEF5708A2D}" type="datetimeFigureOut">
              <a:rPr lang="en-US" smtClean="0"/>
              <a:t>4/1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5DC0E-805E-4AA8-B8E2-F042CD24EBA9}" type="slidenum">
              <a:rPr lang="en-US" smtClean="0"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7667E5-F580-447D-A545-0BAEF5708A2D}" type="datetimeFigureOut">
              <a:rPr lang="en-US" smtClean="0"/>
              <a:t>4/1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5DC0E-805E-4AA8-B8E2-F042CD24EBA9}" type="slidenum">
              <a:rPr lang="en-US" smtClean="0"/>
              <a:t>‹#›</a:t>
            </a:fld>
            <a:endParaRPr lang="en-US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7667E5-F580-447D-A545-0BAEF5708A2D}" type="datetimeFigureOut">
              <a:rPr lang="en-US" smtClean="0"/>
              <a:t>4/1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5DC0E-805E-4AA8-B8E2-F042CD24EBA9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7667E5-F580-447D-A545-0BAEF5708A2D}" type="datetimeFigureOut">
              <a:rPr lang="en-US" smtClean="0"/>
              <a:t>4/19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5DC0E-805E-4AA8-B8E2-F042CD24EBA9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7667E5-F580-447D-A545-0BAEF5708A2D}" type="datetimeFigureOut">
              <a:rPr lang="en-US" smtClean="0"/>
              <a:t>4/1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5DC0E-805E-4AA8-B8E2-F042CD24EBA9}" type="slidenum">
              <a:rPr lang="en-US" smtClean="0"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7667E5-F580-447D-A545-0BAEF5708A2D}" type="datetimeFigureOut">
              <a:rPr lang="en-US" smtClean="0"/>
              <a:t>4/19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5DC0E-805E-4AA8-B8E2-F042CD24EBA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/>
          <a:p>
            <a:fld id="{D87667E5-F580-447D-A545-0BAEF5708A2D}" type="datetimeFigureOut">
              <a:rPr lang="en-US" smtClean="0"/>
              <a:t>4/1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5DC0E-805E-4AA8-B8E2-F042CD24EBA9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D87667E5-F580-447D-A545-0BAEF5708A2D}" type="datetimeFigureOut">
              <a:rPr lang="en-US" smtClean="0"/>
              <a:t>4/1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AC85DC0E-805E-4AA8-B8E2-F042CD24EBA9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D87667E5-F580-447D-A545-0BAEF5708A2D}" type="datetimeFigureOut">
              <a:rPr lang="en-US" smtClean="0"/>
              <a:t>4/19/2021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AC85DC0E-805E-4AA8-B8E2-F042CD24EBA9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Quizz</a:t>
            </a:r>
            <a:r>
              <a:rPr lang="en-US" dirty="0"/>
              <a:t> </a:t>
            </a:r>
            <a:r>
              <a:rPr lang="en-US" dirty="0" err="1"/>
              <a:t>Persiapan</a:t>
            </a:r>
            <a:r>
              <a:rPr lang="en-US" dirty="0"/>
              <a:t> UT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6042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51520" y="779831"/>
            <a:ext cx="7643191" cy="332803"/>
          </a:xfrm>
        </p:spPr>
        <p:txBody>
          <a:bodyPr>
            <a:normAutofit fontScale="92500" lnSpcReduction="10000"/>
          </a:bodyPr>
          <a:lstStyle/>
          <a:p>
            <a:r>
              <a:rPr lang="en-US" sz="1800" dirty="0" err="1"/>
              <a:t>Buatlah</a:t>
            </a:r>
            <a:r>
              <a:rPr lang="en-US" sz="1800" dirty="0"/>
              <a:t> </a:t>
            </a:r>
            <a:r>
              <a:rPr lang="en-US" sz="1800" dirty="0" err="1"/>
              <a:t>Aplikasi</a:t>
            </a:r>
            <a:r>
              <a:rPr lang="en-US" sz="1800" dirty="0"/>
              <a:t> Android </a:t>
            </a:r>
            <a:r>
              <a:rPr lang="en-US" sz="1800" dirty="0" err="1"/>
              <a:t>Seperti</a:t>
            </a:r>
            <a:r>
              <a:rPr lang="en-US" sz="1800" dirty="0"/>
              <a:t> </a:t>
            </a:r>
            <a:r>
              <a:rPr lang="en-US" sz="1800" dirty="0" err="1"/>
              <a:t>Berikut</a:t>
            </a:r>
            <a:r>
              <a:rPr lang="en-US" sz="1800" dirty="0"/>
              <a:t> 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33742" y="160877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Quizz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1392" y="4037556"/>
            <a:ext cx="4320479" cy="2759993"/>
          </a:xfrm>
          <a:prstGeom prst="rect">
            <a:avLst/>
          </a:prstGeo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A2943384-EB4D-4EBC-B0CC-799842D553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19168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F29A2D5D-FE53-4D6A-BEBA-3FA0ABE5AC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2515380"/>
              </p:ext>
            </p:extLst>
          </p:nvPr>
        </p:nvGraphicFramePr>
        <p:xfrm>
          <a:off x="971600" y="1209919"/>
          <a:ext cx="4536504" cy="2298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206755" imgH="4602392" progId="Visio.Drawing.15">
                  <p:embed/>
                </p:oleObj>
              </mc:Choice>
              <mc:Fallback>
                <p:oleObj name="Visio" r:id="rId3" imgW="8206755" imgH="460239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209919"/>
                        <a:ext cx="4536504" cy="22987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A2AA7F00-D9A6-4D2C-8E47-7617C3FA7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8305" y="155679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6CFA4EE-C84C-40DA-821E-0D29961806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3897602"/>
              </p:ext>
            </p:extLst>
          </p:nvPr>
        </p:nvGraphicFramePr>
        <p:xfrm>
          <a:off x="6050717" y="1239117"/>
          <a:ext cx="1516063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147193" imgH="4488224" progId="Visio.Drawing.15">
                  <p:embed/>
                </p:oleObj>
              </mc:Choice>
              <mc:Fallback>
                <p:oleObj name="Visio" r:id="rId5" imgW="3147193" imgH="448822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0717" y="1239117"/>
                        <a:ext cx="1516063" cy="2438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C26B53EB-16ED-4104-9893-1ADDDFA2E50E}"/>
              </a:ext>
            </a:extLst>
          </p:cNvPr>
          <p:cNvCxnSpPr/>
          <p:nvPr/>
        </p:nvCxnSpPr>
        <p:spPr>
          <a:xfrm>
            <a:off x="4073115" y="2458317"/>
            <a:ext cx="0" cy="1536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C276931E-8310-46E2-9686-DC0BE4E0F9BF}"/>
              </a:ext>
            </a:extLst>
          </p:cNvPr>
          <p:cNvCxnSpPr/>
          <p:nvPr/>
        </p:nvCxnSpPr>
        <p:spPr>
          <a:xfrm>
            <a:off x="4139952" y="1412776"/>
            <a:ext cx="1910765" cy="3600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C2817321-C514-4F16-A316-71E338E84B14}"/>
              </a:ext>
            </a:extLst>
          </p:cNvPr>
          <p:cNvCxnSpPr/>
          <p:nvPr/>
        </p:nvCxnSpPr>
        <p:spPr>
          <a:xfrm flipV="1">
            <a:off x="4283968" y="5157192"/>
            <a:ext cx="2016224" cy="11521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9319211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5</TotalTime>
  <Words>10</Words>
  <Application>Microsoft Office PowerPoint</Application>
  <PresentationFormat>On-screen Show (4:3)</PresentationFormat>
  <Paragraphs>3</Paragraphs>
  <Slides>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8" baseType="lpstr">
      <vt:lpstr>Lucida Sans Unicode</vt:lpstr>
      <vt:lpstr>Verdana</vt:lpstr>
      <vt:lpstr>Wingdings 2</vt:lpstr>
      <vt:lpstr>Wingdings 3</vt:lpstr>
      <vt:lpstr>Concourse</vt:lpstr>
      <vt:lpstr>Microsoft Visio Drawing</vt:lpstr>
      <vt:lpstr>Quizz Persiapan UTS</vt:lpstr>
      <vt:lpstr>Quizz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uizz Persiapan UTS</dc:title>
  <dc:creator>Andre Huang</dc:creator>
  <cp:lastModifiedBy>DELL</cp:lastModifiedBy>
  <cp:revision>4</cp:revision>
  <dcterms:created xsi:type="dcterms:W3CDTF">2012-06-07T09:57:12Z</dcterms:created>
  <dcterms:modified xsi:type="dcterms:W3CDTF">2021-04-19T10:46:21Z</dcterms:modified>
</cp:coreProperties>
</file>